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CC35F6" w:rsidRDefault="00163A86" w:rsidP="00163A86">
      <w:pPr>
        <w:jc w:val="center"/>
        <w:rPr>
          <w:rFonts w:ascii="Arial" w:hAnsi="Arial" w:cs="Arial"/>
          <w:b/>
          <w:i/>
          <w:sz w:val="24"/>
        </w:rPr>
      </w:pPr>
      <w:r w:rsidRPr="00CC35F6">
        <w:rPr>
          <w:rFonts w:ascii="Arial" w:hAnsi="Arial" w:cs="Arial"/>
          <w:b/>
          <w:i/>
          <w:sz w:val="24"/>
        </w:rPr>
        <w:t xml:space="preserve">Институт </w:t>
      </w:r>
      <w:proofErr w:type="spellStart"/>
      <w:r w:rsidRPr="00CC35F6">
        <w:rPr>
          <w:rFonts w:ascii="Arial" w:hAnsi="Arial" w:cs="Arial"/>
          <w:b/>
          <w:i/>
          <w:sz w:val="24"/>
        </w:rPr>
        <w:t>Принтмедиа</w:t>
      </w:r>
      <w:proofErr w:type="spellEnd"/>
      <w:r w:rsidRPr="00CC35F6">
        <w:rPr>
          <w:rFonts w:ascii="Arial" w:hAnsi="Arial" w:cs="Arial"/>
          <w:b/>
          <w:i/>
          <w:sz w:val="24"/>
        </w:rPr>
        <w:t xml:space="preserve"> и информационных технологий</w:t>
      </w:r>
    </w:p>
    <w:p w14:paraId="69A7CE58" w14:textId="422E9CBC" w:rsidR="00163A86" w:rsidRPr="00CC35F6" w:rsidRDefault="00163A86" w:rsidP="00163A86">
      <w:pPr>
        <w:jc w:val="center"/>
        <w:rPr>
          <w:rFonts w:ascii="Arial" w:hAnsi="Arial" w:cs="Arial"/>
          <w:b/>
          <w:i/>
          <w:sz w:val="24"/>
        </w:rPr>
      </w:pPr>
      <w:r w:rsidRPr="00CC35F6">
        <w:rPr>
          <w:rFonts w:ascii="Arial" w:hAnsi="Arial" w:cs="Arial"/>
          <w:b/>
          <w:i/>
          <w:sz w:val="24"/>
        </w:rPr>
        <w:t>Кафедра Информатики и информационных 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Cs w:val="28"/>
        </w:rPr>
      </w:pPr>
      <w:r>
        <w:rPr>
          <w:b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Cs w:val="28"/>
        </w:rPr>
      </w:pPr>
      <w:r>
        <w:rPr>
          <w:b/>
          <w:szCs w:val="28"/>
        </w:rPr>
        <w:t>09.03.02</w:t>
      </w:r>
      <w:r w:rsidR="00163A86" w:rsidRPr="003A1EF0">
        <w:rPr>
          <w:b/>
          <w:szCs w:val="28"/>
        </w:rPr>
        <w:t xml:space="preserve"> «</w:t>
      </w:r>
      <w:r w:rsidR="00163A86">
        <w:rPr>
          <w:b/>
          <w:szCs w:val="28"/>
        </w:rPr>
        <w:t>Информа</w:t>
      </w:r>
      <w:r>
        <w:rPr>
          <w:b/>
          <w:szCs w:val="28"/>
        </w:rPr>
        <w:t>ционные системы и технологии</w:t>
      </w:r>
      <w:r w:rsidR="00163A86" w:rsidRPr="003A1EF0">
        <w:rPr>
          <w:b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Cs w:val="28"/>
        </w:rPr>
      </w:pPr>
    </w:p>
    <w:p w14:paraId="04704B15" w14:textId="7A6B9077" w:rsidR="00D762DD" w:rsidRPr="003A1EF0" w:rsidRDefault="00D762DD" w:rsidP="00215264">
      <w:pPr>
        <w:rPr>
          <w:b/>
          <w:szCs w:val="28"/>
        </w:rPr>
      </w:pPr>
    </w:p>
    <w:p w14:paraId="62FD2896" w14:textId="43261FFE" w:rsidR="00A46E28" w:rsidRPr="00CC35F6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CC35F6">
        <w:rPr>
          <w:b/>
          <w:sz w:val="36"/>
          <w:szCs w:val="36"/>
        </w:rPr>
        <w:t>10-11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Cs w:val="28"/>
        </w:rPr>
      </w:pPr>
      <w:r>
        <w:rPr>
          <w:b/>
          <w:szCs w:val="28"/>
        </w:rPr>
        <w:t>Дисциплина:</w:t>
      </w:r>
      <w:r w:rsidR="009B64B7" w:rsidRPr="009B64B7">
        <w:rPr>
          <w:b/>
          <w:szCs w:val="28"/>
        </w:rPr>
        <w:t xml:space="preserve"> </w:t>
      </w:r>
      <w:r w:rsidR="009B64B7" w:rsidRPr="00B93D94">
        <w:rPr>
          <w:color w:val="000000"/>
          <w:szCs w:val="28"/>
        </w:rPr>
        <w:t>Основы алгоритмизации и программирования</w:t>
      </w:r>
    </w:p>
    <w:p w14:paraId="5083849D" w14:textId="33C33D28" w:rsidR="00174E31" w:rsidRPr="00CC35F6" w:rsidRDefault="0050127E" w:rsidP="00174E31">
      <w:pPr>
        <w:spacing w:line="360" w:lineRule="auto"/>
        <w:jc w:val="both"/>
        <w:rPr>
          <w:szCs w:val="28"/>
          <w:lang w:val="en-US"/>
        </w:rPr>
      </w:pPr>
      <w:r w:rsidRPr="003A1EF0">
        <w:rPr>
          <w:b/>
          <w:szCs w:val="28"/>
        </w:rPr>
        <w:t>Тема</w:t>
      </w:r>
      <w:r w:rsidR="003A1EF0">
        <w:rPr>
          <w:b/>
          <w:szCs w:val="28"/>
        </w:rPr>
        <w:t xml:space="preserve">: </w:t>
      </w:r>
      <w:r w:rsidR="00CC35F6">
        <w:rPr>
          <w:szCs w:val="28"/>
        </w:rPr>
        <w:t xml:space="preserve">Алгоритм сортировки </w:t>
      </w:r>
      <w:r w:rsidR="00CC35F6">
        <w:rPr>
          <w:szCs w:val="28"/>
          <w:lang w:val="en-US"/>
        </w:rPr>
        <w:t>“</w:t>
      </w:r>
      <w:r w:rsidR="00CC35F6">
        <w:rPr>
          <w:szCs w:val="28"/>
        </w:rPr>
        <w:t>Шелла</w:t>
      </w:r>
      <w:r w:rsidR="00CC35F6">
        <w:rPr>
          <w:szCs w:val="28"/>
          <w:lang w:val="en-US"/>
        </w:rPr>
        <w:t>”</w:t>
      </w:r>
    </w:p>
    <w:p w14:paraId="6F245DC7" w14:textId="5A7EE25D" w:rsidR="00174E31" w:rsidRPr="00D32A06" w:rsidRDefault="00174E31" w:rsidP="00174E31">
      <w:pPr>
        <w:jc w:val="both"/>
      </w:pPr>
      <w:r w:rsidRPr="00174E31">
        <w:rPr>
          <w:b/>
          <w:szCs w:val="28"/>
        </w:rPr>
        <w:t>Цель</w:t>
      </w:r>
      <w:proofErr w:type="gramStart"/>
      <w:r w:rsidRPr="00174E31">
        <w:rPr>
          <w:b/>
          <w:szCs w:val="28"/>
        </w:rPr>
        <w:t>:</w:t>
      </w:r>
      <w:r w:rsidR="00CC35F6">
        <w:rPr>
          <w:szCs w:val="28"/>
        </w:rPr>
        <w:t xml:space="preserve"> </w:t>
      </w:r>
      <w:r w:rsidRPr="00174E31">
        <w:rPr>
          <w:szCs w:val="28"/>
        </w:rPr>
        <w:t>Получить</w:t>
      </w:r>
      <w:proofErr w:type="gramEnd"/>
      <w:r w:rsidRPr="00174E31">
        <w:rPr>
          <w:szCs w:val="28"/>
        </w:rPr>
        <w:t xml:space="preserve"> практические навыки разработк</w:t>
      </w:r>
      <w:r w:rsidR="00CC35F6">
        <w:rPr>
          <w:szCs w:val="28"/>
        </w:rPr>
        <w:t>и</w:t>
      </w:r>
      <w:r w:rsidRPr="00174E31">
        <w:rPr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Cs w:val="28"/>
        </w:rPr>
      </w:pPr>
      <w:r>
        <w:rPr>
          <w:b/>
          <w:szCs w:val="28"/>
        </w:rPr>
        <w:t xml:space="preserve">Выполнил: студент группы </w:t>
      </w:r>
      <w:r w:rsidR="009B64B7" w:rsidRPr="009B64B7">
        <w:rPr>
          <w:b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szCs w:val="28"/>
        </w:rPr>
        <w:t>Карпушкин Сергей Евгеньевич</w:t>
      </w:r>
      <w:r w:rsidR="00AD2A84">
        <w:rPr>
          <w:szCs w:val="28"/>
        </w:rPr>
        <w:t xml:space="preserve"> </w:t>
      </w:r>
      <w:r w:rsidR="00AD2A84">
        <w:rPr>
          <w:b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Cs w:val="28"/>
        </w:rPr>
        <w:t xml:space="preserve">                                                        </w:t>
      </w:r>
      <w:r w:rsidR="00B76A6F">
        <w:rPr>
          <w:b/>
          <w:szCs w:val="28"/>
        </w:rPr>
        <w:tab/>
      </w:r>
      <w:r>
        <w:rPr>
          <w:b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62DF5DCE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 w:rsidR="00215264">
        <w:rPr>
          <w:szCs w:val="28"/>
        </w:rPr>
        <w:t xml:space="preserve"> </w:t>
      </w:r>
      <w:r w:rsidR="00174E31" w:rsidRPr="00CC35F6">
        <w:rPr>
          <w:szCs w:val="28"/>
          <w:u w:val="single"/>
        </w:rPr>
        <w:t>2</w:t>
      </w:r>
      <w:r w:rsidR="00CC35F6" w:rsidRPr="00CC35F6">
        <w:rPr>
          <w:szCs w:val="28"/>
          <w:u w:val="single"/>
        </w:rPr>
        <w:t>5</w:t>
      </w:r>
      <w:r w:rsidR="009B64B7" w:rsidRPr="00CC35F6">
        <w:rPr>
          <w:szCs w:val="28"/>
          <w:u w:val="single"/>
        </w:rPr>
        <w:t>.</w:t>
      </w:r>
      <w:r w:rsidR="00CC35F6" w:rsidRPr="00CC35F6">
        <w:rPr>
          <w:szCs w:val="28"/>
          <w:u w:val="single"/>
        </w:rPr>
        <w:t>11</w:t>
      </w:r>
      <w:r w:rsidR="009B64B7" w:rsidRPr="00CC35F6">
        <w:rPr>
          <w:szCs w:val="28"/>
          <w:u w:val="single"/>
        </w:rPr>
        <w:t>.2020</w:t>
      </w:r>
      <w:proofErr w:type="gramStart"/>
      <w:r>
        <w:rPr>
          <w:szCs w:val="28"/>
        </w:rPr>
        <w:t>_</w:t>
      </w:r>
      <w:r w:rsidR="003A1EF0">
        <w:rPr>
          <w:szCs w:val="28"/>
        </w:rPr>
        <w:t xml:space="preserve"> </w:t>
      </w:r>
      <w:r w:rsidR="003E64C7" w:rsidRPr="003A1EF0">
        <w:rPr>
          <w:b/>
          <w:szCs w:val="28"/>
        </w:rPr>
        <w:t xml:space="preserve"> </w:t>
      </w:r>
      <w:r w:rsidR="003E64C7" w:rsidRPr="003A1EF0">
        <w:rPr>
          <w:b/>
          <w:i/>
          <w:szCs w:val="28"/>
        </w:rPr>
        <w:t>_</w:t>
      </w:r>
      <w:proofErr w:type="gramEnd"/>
      <w:r w:rsidR="003E64C7" w:rsidRPr="003A1EF0">
        <w:rPr>
          <w:b/>
          <w:i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 w:rsidR="00B76A6F">
        <w:rPr>
          <w:b/>
          <w:szCs w:val="28"/>
        </w:rPr>
        <w:tab/>
      </w:r>
      <w:r w:rsidR="00B76A6F"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Cs w:val="28"/>
        </w:rPr>
      </w:pPr>
      <w:r>
        <w:rPr>
          <w:b/>
          <w:szCs w:val="28"/>
        </w:rPr>
        <w:tab/>
      </w:r>
      <w:r w:rsidR="00B76A6F">
        <w:rPr>
          <w:b/>
          <w:szCs w:val="28"/>
        </w:rPr>
        <w:t>Проверил:</w:t>
      </w:r>
      <w:r w:rsidR="00215264">
        <w:rPr>
          <w:b/>
          <w:szCs w:val="28"/>
        </w:rPr>
        <w:t xml:space="preserve"> __</w:t>
      </w:r>
      <w:r w:rsidR="00420659">
        <w:rPr>
          <w:b/>
          <w:i/>
          <w:szCs w:val="28"/>
        </w:rPr>
        <w:t>___</w:t>
      </w:r>
      <w:r>
        <w:rPr>
          <w:b/>
          <w:i/>
          <w:szCs w:val="28"/>
        </w:rPr>
        <w:t>______</w:t>
      </w:r>
      <w:r w:rsidR="00420659">
        <w:rPr>
          <w:b/>
          <w:i/>
          <w:szCs w:val="28"/>
        </w:rPr>
        <w:t>______</w:t>
      </w:r>
      <w:r>
        <w:rPr>
          <w:b/>
          <w:i/>
          <w:szCs w:val="28"/>
        </w:rPr>
        <w:t>_______</w:t>
      </w:r>
      <w:proofErr w:type="gramStart"/>
      <w:r>
        <w:rPr>
          <w:b/>
          <w:i/>
          <w:szCs w:val="28"/>
        </w:rPr>
        <w:t xml:space="preserve">_ </w:t>
      </w:r>
      <w:r w:rsidR="00420659">
        <w:rPr>
          <w:b/>
          <w:i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Cs w:val="28"/>
        </w:rPr>
        <w:tab/>
      </w:r>
      <w:r w:rsidR="007B1189">
        <w:rPr>
          <w:b/>
          <w:i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>
        <w:rPr>
          <w:szCs w:val="28"/>
        </w:rPr>
        <w:t xml:space="preserve"> </w:t>
      </w:r>
      <w:r w:rsidR="00215264">
        <w:rPr>
          <w:szCs w:val="28"/>
        </w:rPr>
        <w:t>___</w:t>
      </w:r>
      <w:r>
        <w:rPr>
          <w:szCs w:val="28"/>
        </w:rPr>
        <w:t>____________</w:t>
      </w:r>
      <w:proofErr w:type="gramStart"/>
      <w:r>
        <w:rPr>
          <w:szCs w:val="28"/>
        </w:rPr>
        <w:t xml:space="preserve">_ </w:t>
      </w:r>
      <w:r w:rsidRPr="003A1EF0">
        <w:rPr>
          <w:b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>
        <w:rPr>
          <w:b/>
          <w:szCs w:val="28"/>
        </w:rPr>
        <w:tab/>
      </w:r>
      <w:r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Замечания: ____________________________</w:t>
      </w:r>
      <w:r w:rsidR="00215264">
        <w:rPr>
          <w:b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Cs w:val="28"/>
        </w:rPr>
      </w:pPr>
      <w:r w:rsidRPr="003A1EF0">
        <w:rPr>
          <w:b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Cs w:val="28"/>
        </w:rPr>
      </w:pPr>
      <w:r w:rsidRPr="003A1EF0">
        <w:rPr>
          <w:b/>
          <w:szCs w:val="28"/>
        </w:rPr>
        <w:t>20</w:t>
      </w:r>
      <w:r w:rsidR="00F75D4B">
        <w:rPr>
          <w:b/>
          <w:szCs w:val="28"/>
        </w:rPr>
        <w:t>20</w:t>
      </w:r>
      <w:r w:rsidR="00E53950" w:rsidRPr="003A1EF0">
        <w:rPr>
          <w:b/>
          <w:szCs w:val="28"/>
        </w:rPr>
        <w:t xml:space="preserve"> </w:t>
      </w:r>
    </w:p>
    <w:sdt>
      <w:sdtPr>
        <w:id w:val="-28180071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</w:sdtEndPr>
      <w:sdtContent>
        <w:p w14:paraId="55908F94" w14:textId="2C9DC232" w:rsidR="00B377EF" w:rsidRPr="007D6E1F" w:rsidRDefault="00B377EF">
          <w:pPr>
            <w:pStyle w:val="a6"/>
            <w:rPr>
              <w:rStyle w:val="10"/>
              <w:rFonts w:ascii="Times New Roman" w:hAnsi="Times New Roman" w:cs="Times New Roman"/>
            </w:rPr>
          </w:pPr>
          <w:r w:rsidRPr="007D6E1F">
            <w:rPr>
              <w:rStyle w:val="10"/>
              <w:rFonts w:ascii="Times New Roman" w:hAnsi="Times New Roman" w:cs="Times New Roman"/>
            </w:rPr>
            <w:t>Оглавление</w:t>
          </w:r>
        </w:p>
        <w:p w14:paraId="1A7B9539" w14:textId="04015220" w:rsidR="007D6E1F" w:rsidRDefault="00B377E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205425" w:history="1">
            <w:r w:rsidR="007D6E1F" w:rsidRPr="00BA263A">
              <w:rPr>
                <w:rStyle w:val="a7"/>
                <w:noProof/>
              </w:rPr>
              <w:t>Цель</w:t>
            </w:r>
            <w:r w:rsidR="007D6E1F">
              <w:rPr>
                <w:noProof/>
                <w:webHidden/>
              </w:rPr>
              <w:tab/>
            </w:r>
            <w:r w:rsidR="007D6E1F">
              <w:rPr>
                <w:noProof/>
                <w:webHidden/>
              </w:rPr>
              <w:fldChar w:fldCharType="begin"/>
            </w:r>
            <w:r w:rsidR="007D6E1F">
              <w:rPr>
                <w:noProof/>
                <w:webHidden/>
              </w:rPr>
              <w:instrText xml:space="preserve"> PAGEREF _Toc57205425 \h </w:instrText>
            </w:r>
            <w:r w:rsidR="007D6E1F">
              <w:rPr>
                <w:noProof/>
                <w:webHidden/>
              </w:rPr>
            </w:r>
            <w:r w:rsidR="007D6E1F"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3</w:t>
            </w:r>
            <w:r w:rsidR="007D6E1F">
              <w:rPr>
                <w:noProof/>
                <w:webHidden/>
              </w:rPr>
              <w:fldChar w:fldCharType="end"/>
            </w:r>
          </w:hyperlink>
        </w:p>
        <w:p w14:paraId="121863D5" w14:textId="5474CC27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6" w:history="1">
            <w:r w:rsidRPr="00BA263A">
              <w:rPr>
                <w:rStyle w:val="a7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A97BA" w14:textId="775A1FF6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7" w:history="1">
            <w:r w:rsidRPr="00BA263A">
              <w:rPr>
                <w:rStyle w:val="a7"/>
                <w:noProof/>
              </w:rPr>
              <w:t>Идея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BA100" w14:textId="42CA51C0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8" w:history="1">
            <w:r w:rsidRPr="00BA263A">
              <w:rPr>
                <w:rStyle w:val="a7"/>
                <w:noProof/>
              </w:rPr>
              <w:t>Словесное представл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C3C17" w14:textId="664BD9F6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9" w:history="1">
            <w:r w:rsidRPr="00BA263A">
              <w:rPr>
                <w:rStyle w:val="a7"/>
                <w:noProof/>
              </w:rPr>
              <w:t>Блок-схема с использованием элемента “модификация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A15F3" w14:textId="1A4942CB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0" w:history="1">
            <w:r w:rsidRPr="00BA263A">
              <w:rPr>
                <w:rStyle w:val="a7"/>
                <w:noProof/>
              </w:rPr>
              <w:t>Блок-схема с использованием элемента “решение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8CBB8" w14:textId="57CF0EEC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1" w:history="1">
            <w:r w:rsidRPr="00BA263A">
              <w:rPr>
                <w:rStyle w:val="a7"/>
                <w:noProof/>
              </w:rPr>
              <w:t>Исходный код алгоритма “Сортировка Шелла с параметрическим циклом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10DF0" w14:textId="646B3590" w:rsidR="00B377EF" w:rsidRPr="007D6E1F" w:rsidRDefault="007D6E1F" w:rsidP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3" w:history="1">
            <w:r w:rsidRPr="00BA263A">
              <w:rPr>
                <w:rStyle w:val="a7"/>
                <w:noProof/>
              </w:rPr>
              <w:t>Исходный код алгоритма “Сортировка Шелла с циклом с предусловием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0E7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  <w:r w:rsidR="00B377EF">
            <w:rPr>
              <w:b/>
              <w:bCs/>
            </w:rPr>
            <w:fldChar w:fldCharType="end"/>
          </w:r>
        </w:p>
      </w:sdtContent>
    </w:sdt>
    <w:p w14:paraId="2DB42703" w14:textId="404FDB5A" w:rsidR="009B64B7" w:rsidRDefault="009B64B7" w:rsidP="00CC35F6">
      <w:pPr>
        <w:spacing w:line="360" w:lineRule="auto"/>
        <w:rPr>
          <w:b/>
          <w:szCs w:val="28"/>
        </w:rPr>
      </w:pPr>
    </w:p>
    <w:p w14:paraId="529EED53" w14:textId="21DA1A77" w:rsidR="00CC35F6" w:rsidRDefault="00CC35F6" w:rsidP="003C79A6">
      <w:pPr>
        <w:spacing w:line="360" w:lineRule="auto"/>
        <w:jc w:val="center"/>
        <w:rPr>
          <w:b/>
          <w:szCs w:val="28"/>
        </w:rPr>
      </w:pPr>
    </w:p>
    <w:p w14:paraId="47360DD0" w14:textId="77777777" w:rsidR="00CC35F6" w:rsidRDefault="00CC35F6">
      <w:pPr>
        <w:rPr>
          <w:b/>
          <w:szCs w:val="28"/>
        </w:rPr>
      </w:pPr>
      <w:r>
        <w:rPr>
          <w:b/>
          <w:szCs w:val="28"/>
        </w:rPr>
        <w:br w:type="page"/>
      </w:r>
    </w:p>
    <w:p w14:paraId="2EB293F7" w14:textId="73BFB7AC" w:rsidR="00B93D94" w:rsidRDefault="00CC35F6" w:rsidP="00CC35F6">
      <w:pPr>
        <w:pStyle w:val="1"/>
      </w:pPr>
      <w:bookmarkStart w:id="0" w:name="_Toc57205425"/>
      <w:r>
        <w:lastRenderedPageBreak/>
        <w:t>Цель</w:t>
      </w:r>
      <w:bookmarkEnd w:id="0"/>
    </w:p>
    <w:p w14:paraId="1743FB65" w14:textId="41AA7C2B" w:rsidR="00CC35F6" w:rsidRDefault="00CC35F6" w:rsidP="00B377EF">
      <w:pPr>
        <w:rPr>
          <w:szCs w:val="28"/>
        </w:rPr>
      </w:pPr>
      <w:r w:rsidRPr="00174E31">
        <w:rPr>
          <w:szCs w:val="28"/>
        </w:rPr>
        <w:t>Получить практические навыки разработк</w:t>
      </w:r>
      <w:r>
        <w:rPr>
          <w:szCs w:val="28"/>
        </w:rPr>
        <w:t>и</w:t>
      </w:r>
      <w:r w:rsidRPr="00174E31">
        <w:rPr>
          <w:szCs w:val="28"/>
        </w:rPr>
        <w:t xml:space="preserve"> алгоритмов и их программной реализации.</w:t>
      </w:r>
    </w:p>
    <w:p w14:paraId="7BF7249F" w14:textId="446A6805" w:rsidR="00CC35F6" w:rsidRDefault="00CC35F6" w:rsidP="00CC35F6">
      <w:pPr>
        <w:pStyle w:val="1"/>
      </w:pPr>
      <w:bookmarkStart w:id="1" w:name="_Toc57205426"/>
      <w:r>
        <w:t>Задача</w:t>
      </w:r>
      <w:bookmarkEnd w:id="1"/>
    </w:p>
    <w:p w14:paraId="0FC02485" w14:textId="77777777" w:rsidR="00CC35F6" w:rsidRPr="00CC35F6" w:rsidRDefault="00CC35F6" w:rsidP="00CC35F6">
      <w:pPr>
        <w:rPr>
          <w:szCs w:val="28"/>
        </w:rPr>
      </w:pPr>
      <w:r w:rsidRPr="00CC35F6">
        <w:rPr>
          <w:szCs w:val="28"/>
        </w:rPr>
        <w:t>Необходимо выполнить и оформить описание следующих пунктов:</w:t>
      </w:r>
    </w:p>
    <w:p w14:paraId="6230E05B" w14:textId="5D850F29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Сформулировать идею алгоритма</w:t>
      </w:r>
    </w:p>
    <w:p w14:paraId="3368AD86" w14:textId="2C78694F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Выполнить словесное представление алгоритма</w:t>
      </w:r>
    </w:p>
    <w:p w14:paraId="079676C2" w14:textId="0E0EDE11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Выполнить полнить представление алгоритма с помощью блок схем с</w:t>
      </w:r>
      <w:r w:rsidRPr="00CC35F6">
        <w:rPr>
          <w:szCs w:val="28"/>
        </w:rPr>
        <w:t xml:space="preserve"> </w:t>
      </w:r>
      <w:r w:rsidRPr="00CC35F6">
        <w:rPr>
          <w:szCs w:val="28"/>
        </w:rPr>
        <w:t>использованием элемента модификации и без него.</w:t>
      </w:r>
    </w:p>
    <w:p w14:paraId="2C1F0D69" w14:textId="7D3B1107" w:rsid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CC35F6">
        <w:rPr>
          <w:szCs w:val="28"/>
        </w:rPr>
        <w:t>с</w:t>
      </w:r>
      <w:proofErr w:type="spellEnd"/>
      <w:r w:rsidRPr="00CC35F6">
        <w:rPr>
          <w:szCs w:val="28"/>
        </w:rPr>
        <w:t xml:space="preserve"> </w:t>
      </w:r>
      <w:r w:rsidRPr="00CC35F6">
        <w:rPr>
          <w:szCs w:val="28"/>
        </w:rPr>
        <w:t>использованием параметрического цикла и цикла с предусловием.</w:t>
      </w:r>
    </w:p>
    <w:p w14:paraId="5E0940C9" w14:textId="07A8925B" w:rsidR="00CC35F6" w:rsidRDefault="00CC35F6" w:rsidP="00CC35F6">
      <w:pPr>
        <w:pStyle w:val="1"/>
      </w:pPr>
      <w:bookmarkStart w:id="2" w:name="_Toc57205427"/>
      <w:r>
        <w:t>Идея алгоритма</w:t>
      </w:r>
      <w:bookmarkEnd w:id="2"/>
    </w:p>
    <w:p w14:paraId="69035405" w14:textId="1F957A36" w:rsidR="00CC35F6" w:rsidRDefault="00CC35F6" w:rsidP="00CC35F6">
      <w:r>
        <w:t xml:space="preserve">Алгоритм сортирует </w:t>
      </w:r>
      <w:r>
        <w:t>элементы,</w:t>
      </w:r>
      <w:r>
        <w:t xml:space="preserve"> отстоящие друг от друга на некотором расстоянии. Затем</w:t>
      </w:r>
      <w:r>
        <w:t xml:space="preserve"> </w:t>
      </w:r>
      <w:r>
        <w:t>сортировка повторяется при меньших значениях шага, и в конце процесс сортировки</w:t>
      </w:r>
      <w:r>
        <w:t xml:space="preserve"> </w:t>
      </w:r>
      <w:r>
        <w:t>Шелла завершается при шаге, равном 1 (а именно обычной сортировкой вставками). Шелл</w:t>
      </w:r>
      <w:r>
        <w:t xml:space="preserve"> </w:t>
      </w:r>
      <w:r>
        <w:t>предложил такую последовательность</w:t>
      </w:r>
      <w:r>
        <w:t xml:space="preserve"> </w:t>
      </w:r>
      <w:r>
        <w:t>размера шага: N/2, N/4, N/8 …, где N – количество</w:t>
      </w:r>
      <w:r>
        <w:t xml:space="preserve"> </w:t>
      </w:r>
      <w:r>
        <w:t>элементов в сортируемом массиве.</w:t>
      </w:r>
    </w:p>
    <w:p w14:paraId="447E343F" w14:textId="2603C957" w:rsidR="00CC35F6" w:rsidRDefault="00CC35F6" w:rsidP="00CC35F6">
      <w:pPr>
        <w:pStyle w:val="1"/>
      </w:pPr>
      <w:bookmarkStart w:id="3" w:name="_Toc57205428"/>
      <w:r>
        <w:t>Словесное представление алгоритма</w:t>
      </w:r>
      <w:bookmarkEnd w:id="3"/>
    </w:p>
    <w:p w14:paraId="03E77A8E" w14:textId="77777777" w:rsidR="00CC35F6" w:rsidRDefault="00CC35F6" w:rsidP="007D6E1F">
      <w:pPr>
        <w:spacing w:line="312" w:lineRule="auto"/>
      </w:pPr>
      <w:r>
        <w:t>n – длина массива, d – шаг</w:t>
      </w:r>
    </w:p>
    <w:p w14:paraId="7DF5CAEB" w14:textId="68416E6E" w:rsidR="00CC35F6" w:rsidRDefault="00CC35F6" w:rsidP="007D6E1F">
      <w:pPr>
        <w:spacing w:line="312" w:lineRule="auto"/>
      </w:pPr>
      <w:r>
        <w:t>1</w:t>
      </w:r>
      <w:r w:rsidR="00B377EF">
        <w:t xml:space="preserve">   </w:t>
      </w:r>
      <w:r>
        <w:t>Рассчитываем начальное значение шага: d = n / 2</w:t>
      </w:r>
    </w:p>
    <w:p w14:paraId="5976A7BC" w14:textId="7EFA6D56" w:rsidR="00CC35F6" w:rsidRDefault="00CC35F6" w:rsidP="007D6E1F">
      <w:pPr>
        <w:spacing w:line="312" w:lineRule="auto"/>
      </w:pPr>
      <w:r>
        <w:t xml:space="preserve">2 </w:t>
      </w:r>
      <w:r w:rsidR="00B377EF">
        <w:t xml:space="preserve">  </w:t>
      </w:r>
      <w:r>
        <w:t xml:space="preserve">Если </w:t>
      </w:r>
      <w:proofErr w:type="gramStart"/>
      <w:r>
        <w:t>d &gt;</w:t>
      </w:r>
      <w:proofErr w:type="gramEnd"/>
      <w:r>
        <w:t xml:space="preserve"> 0, то п.3, иначе п. 14</w:t>
      </w:r>
    </w:p>
    <w:p w14:paraId="380DB5A2" w14:textId="276C40B0" w:rsidR="00CC35F6" w:rsidRDefault="00CC35F6" w:rsidP="007D6E1F">
      <w:pPr>
        <w:spacing w:line="312" w:lineRule="auto"/>
      </w:pPr>
      <w:r>
        <w:t xml:space="preserve">3 </w:t>
      </w:r>
      <w:r w:rsidR="00B377EF">
        <w:t xml:space="preserve">  </w:t>
      </w:r>
      <w:r>
        <w:t>Номер анализ. эл-та = d</w:t>
      </w:r>
    </w:p>
    <w:p w14:paraId="24F949CC" w14:textId="1E791D78" w:rsidR="00CC35F6" w:rsidRDefault="00CC35F6" w:rsidP="007D6E1F">
      <w:pPr>
        <w:spacing w:line="312" w:lineRule="auto"/>
      </w:pPr>
      <w:r>
        <w:t>4</w:t>
      </w:r>
      <w:r w:rsidR="00B377EF">
        <w:t xml:space="preserve">   </w:t>
      </w:r>
      <w:r>
        <w:t xml:space="preserve">Если номер анализ. элемента </w:t>
      </w:r>
      <w:proofErr w:type="gramStart"/>
      <w:r>
        <w:t>&lt; n</w:t>
      </w:r>
      <w:proofErr w:type="gramEnd"/>
      <w:r>
        <w:t>, то п.5, иначе п.13</w:t>
      </w:r>
    </w:p>
    <w:p w14:paraId="715986E9" w14:textId="5150A93B" w:rsidR="00CC35F6" w:rsidRDefault="00CC35F6" w:rsidP="007D6E1F">
      <w:pPr>
        <w:spacing w:line="312" w:lineRule="auto"/>
      </w:pPr>
      <w:r>
        <w:t>5</w:t>
      </w:r>
      <w:r w:rsidR="00B377EF">
        <w:t xml:space="preserve">   </w:t>
      </w:r>
      <w:r>
        <w:t>Запоминаем значение анализ. элемента</w:t>
      </w:r>
    </w:p>
    <w:p w14:paraId="129990F2" w14:textId="5468BE12" w:rsidR="00CC35F6" w:rsidRDefault="00CC35F6" w:rsidP="007D6E1F">
      <w:pPr>
        <w:spacing w:line="312" w:lineRule="auto"/>
      </w:pPr>
      <w:r>
        <w:t xml:space="preserve">6 </w:t>
      </w:r>
      <w:r w:rsidR="00B377EF">
        <w:t xml:space="preserve">  </w:t>
      </w:r>
      <w:r>
        <w:t>Номер текущего элемента = номеру анализ. элемента</w:t>
      </w:r>
    </w:p>
    <w:p w14:paraId="285A4C30" w14:textId="4FA6FDF0" w:rsidR="00CC35F6" w:rsidRDefault="00CC35F6" w:rsidP="007D6E1F">
      <w:pPr>
        <w:spacing w:line="312" w:lineRule="auto"/>
      </w:pPr>
      <w:r>
        <w:t xml:space="preserve">7 </w:t>
      </w:r>
      <w:r w:rsidR="00B377EF">
        <w:t xml:space="preserve">  </w:t>
      </w:r>
      <w:r>
        <w:t xml:space="preserve">Если номер текущего </w:t>
      </w:r>
      <w:proofErr w:type="gramStart"/>
      <w:r>
        <w:t>элемента &gt;</w:t>
      </w:r>
      <w:proofErr w:type="gramEnd"/>
      <w:r>
        <w:t>= d, то п.8, иначе п.11</w:t>
      </w:r>
    </w:p>
    <w:p w14:paraId="0236CD89" w14:textId="1907E519" w:rsidR="00CC35F6" w:rsidRDefault="00CC35F6" w:rsidP="007D6E1F">
      <w:pPr>
        <w:spacing w:line="312" w:lineRule="auto"/>
      </w:pPr>
      <w:r>
        <w:t>8</w:t>
      </w:r>
      <w:r w:rsidR="00B377EF">
        <w:t xml:space="preserve">   </w:t>
      </w:r>
      <w:r>
        <w:t xml:space="preserve">Если значение текущего элемента </w:t>
      </w:r>
      <w:proofErr w:type="gramStart"/>
      <w:r>
        <w:t>&lt; значение</w:t>
      </w:r>
      <w:proofErr w:type="gramEnd"/>
      <w:r>
        <w:t xml:space="preserve"> элемента с номером (текущег</w:t>
      </w:r>
      <w:r w:rsidR="00B377EF">
        <w:t xml:space="preserve">о </w:t>
      </w:r>
      <w:r>
        <w:t>элемента – d), то п.9,</w:t>
      </w:r>
      <w:r w:rsidR="00B377EF">
        <w:t xml:space="preserve"> </w:t>
      </w:r>
      <w:r>
        <w:t>иначе п.11</w:t>
      </w:r>
    </w:p>
    <w:p w14:paraId="7A4FD988" w14:textId="6998AE17" w:rsidR="00CC35F6" w:rsidRDefault="00CC35F6" w:rsidP="007D6E1F">
      <w:pPr>
        <w:spacing w:line="312" w:lineRule="auto"/>
      </w:pPr>
      <w:r>
        <w:t>9</w:t>
      </w:r>
      <w:r w:rsidR="00B377EF">
        <w:t xml:space="preserve">   </w:t>
      </w:r>
      <w:r>
        <w:t xml:space="preserve">Значение </w:t>
      </w:r>
      <w:proofErr w:type="spellStart"/>
      <w:r>
        <w:t>т.э</w:t>
      </w:r>
      <w:proofErr w:type="spellEnd"/>
      <w:r>
        <w:t>. = значение эл-та с номером (</w:t>
      </w:r>
      <w:proofErr w:type="spellStart"/>
      <w:r>
        <w:t>т.э</w:t>
      </w:r>
      <w:proofErr w:type="spellEnd"/>
      <w:r>
        <w:t xml:space="preserve"> – d)</w:t>
      </w:r>
    </w:p>
    <w:p w14:paraId="06F35955" w14:textId="3E038970" w:rsidR="00B377EF" w:rsidRDefault="00B377EF" w:rsidP="007D6E1F">
      <w:pPr>
        <w:spacing w:line="312" w:lineRule="auto"/>
      </w:pPr>
      <w:r>
        <w:t>10</w:t>
      </w:r>
      <w:r>
        <w:t xml:space="preserve"> </w:t>
      </w:r>
      <w:r>
        <w:t xml:space="preserve">Номер </w:t>
      </w:r>
      <w:proofErr w:type="spellStart"/>
      <w:r>
        <w:t>т.э</w:t>
      </w:r>
      <w:proofErr w:type="spellEnd"/>
      <w:r>
        <w:t xml:space="preserve"> = номер (</w:t>
      </w:r>
      <w:proofErr w:type="spellStart"/>
      <w:r>
        <w:t>т.э</w:t>
      </w:r>
      <w:proofErr w:type="spellEnd"/>
      <w:r>
        <w:t xml:space="preserve"> – d), п. 7</w:t>
      </w:r>
    </w:p>
    <w:p w14:paraId="4175A66F" w14:textId="5D4A09D2" w:rsidR="00B377EF" w:rsidRDefault="00B377EF" w:rsidP="007D6E1F">
      <w:pPr>
        <w:spacing w:line="312" w:lineRule="auto"/>
      </w:pPr>
      <w:r>
        <w:t>11</w:t>
      </w:r>
      <w:r>
        <w:t xml:space="preserve"> </w:t>
      </w:r>
      <w:r>
        <w:t xml:space="preserve">Значение </w:t>
      </w:r>
      <w:proofErr w:type="spellStart"/>
      <w:r>
        <w:t>т.э</w:t>
      </w:r>
      <w:proofErr w:type="spellEnd"/>
      <w:r>
        <w:t xml:space="preserve"> = значение анализ. элемента</w:t>
      </w:r>
    </w:p>
    <w:p w14:paraId="7012FF72" w14:textId="2D45DCDA" w:rsidR="00B377EF" w:rsidRDefault="00B377EF" w:rsidP="007D6E1F">
      <w:pPr>
        <w:spacing w:line="312" w:lineRule="auto"/>
      </w:pPr>
      <w:r>
        <w:t>12</w:t>
      </w:r>
      <w:r>
        <w:t xml:space="preserve"> </w:t>
      </w:r>
      <w:r>
        <w:t>i++, п. 4</w:t>
      </w:r>
    </w:p>
    <w:p w14:paraId="2F04BDB0" w14:textId="7CA45A14" w:rsidR="00B377EF" w:rsidRDefault="00B377EF" w:rsidP="007D6E1F">
      <w:pPr>
        <w:spacing w:line="312" w:lineRule="auto"/>
      </w:pPr>
      <w:r>
        <w:t>13</w:t>
      </w:r>
      <w:r>
        <w:t xml:space="preserve"> </w:t>
      </w:r>
      <w:r>
        <w:t>d /= 2, п. 2</w:t>
      </w:r>
    </w:p>
    <w:p w14:paraId="70CDDF7F" w14:textId="3329B16A" w:rsidR="00B377EF" w:rsidRDefault="00B377EF" w:rsidP="007D6E1F">
      <w:pPr>
        <w:spacing w:line="312" w:lineRule="auto"/>
      </w:pPr>
      <w:r>
        <w:t>14</w:t>
      </w:r>
      <w:r>
        <w:t xml:space="preserve"> </w:t>
      </w:r>
      <w:r>
        <w:t>Конец алгоритма</w:t>
      </w:r>
    </w:p>
    <w:p w14:paraId="6187F963" w14:textId="54787FAF" w:rsidR="00E53003" w:rsidRDefault="00E53003" w:rsidP="00E53003">
      <w:pPr>
        <w:pStyle w:val="1"/>
      </w:pPr>
      <w:bookmarkStart w:id="4" w:name="_Toc57205429"/>
      <w:r>
        <w:lastRenderedPageBreak/>
        <w:t>Блок-схема с использованием элемента “</w:t>
      </w:r>
      <w:r>
        <w:t>модификация</w:t>
      </w:r>
      <w:r>
        <w:t>”</w:t>
      </w:r>
      <w:bookmarkEnd w:id="4"/>
    </w:p>
    <w:p w14:paraId="4E5B7E0A" w14:textId="26FF3727" w:rsidR="00E53003" w:rsidRDefault="00E53003" w:rsidP="00B377EF"/>
    <w:p w14:paraId="27F38DC4" w14:textId="562597F5" w:rsidR="00E53003" w:rsidRDefault="00E53003" w:rsidP="00B377EF">
      <w:r>
        <w:object w:dxaOrig="3468" w:dyaOrig="10345" w14:anchorId="7B437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4pt;height:517.2pt" o:ole="">
            <v:imagedata r:id="rId10" o:title=""/>
          </v:shape>
          <o:OLEObject Type="Embed" ProgID="Visio.Drawing.15" ShapeID="_x0000_i1025" DrawAspect="Content" ObjectID="_1667818426" r:id="rId11"/>
        </w:object>
      </w:r>
    </w:p>
    <w:p w14:paraId="18AD610A" w14:textId="4E708816" w:rsidR="00E53003" w:rsidRDefault="00E53003" w:rsidP="00B377EF"/>
    <w:p w14:paraId="4E218A75" w14:textId="77C99BDE" w:rsidR="00E53003" w:rsidRDefault="00E53003" w:rsidP="00B377EF"/>
    <w:p w14:paraId="0C6D8D09" w14:textId="2F6879DB" w:rsidR="00E53003" w:rsidRPr="00E53003" w:rsidRDefault="00E53003" w:rsidP="00B377EF">
      <w:r>
        <w:t xml:space="preserve">Рисунок 1 – Блок-схема с использованием элемента </w:t>
      </w:r>
      <w:r w:rsidRPr="00E53003">
        <w:t>“</w:t>
      </w:r>
      <w:r>
        <w:t>модификация</w:t>
      </w:r>
      <w:r w:rsidRPr="00E53003">
        <w:t>”</w:t>
      </w:r>
    </w:p>
    <w:p w14:paraId="56C2A99D" w14:textId="04F1CA39" w:rsidR="00E53003" w:rsidRDefault="00E53003">
      <w:r>
        <w:br w:type="page"/>
      </w:r>
    </w:p>
    <w:p w14:paraId="77F6C1A8" w14:textId="63A4B3AE" w:rsidR="000D0D06" w:rsidRPr="000D0D06" w:rsidRDefault="00E53003" w:rsidP="000D0D06">
      <w:pPr>
        <w:pStyle w:val="1"/>
      </w:pPr>
      <w:bookmarkStart w:id="5" w:name="_Toc57205430"/>
      <w:r>
        <w:lastRenderedPageBreak/>
        <w:t>Блок-схема с использованием элемента “</w:t>
      </w:r>
      <w:r>
        <w:t>решение</w:t>
      </w:r>
      <w:r>
        <w:t>”</w:t>
      </w:r>
      <w:bookmarkEnd w:id="5"/>
      <w:r w:rsidR="007D6E1F">
        <w:object w:dxaOrig="4140" w:dyaOrig="15817" w14:anchorId="3519555D">
          <v:shape id="_x0000_i1030" type="#_x0000_t75" style="width:173.4pt;height:663.6pt" o:ole="">
            <v:imagedata r:id="rId12" o:title=""/>
          </v:shape>
          <o:OLEObject Type="Embed" ProgID="Visio.Drawing.15" ShapeID="_x0000_i1030" DrawAspect="Content" ObjectID="_1667818427" r:id="rId13"/>
        </w:object>
      </w:r>
    </w:p>
    <w:p w14:paraId="4AE7AC8C" w14:textId="1F6BAC7D" w:rsidR="00E53003" w:rsidRDefault="000D0D06" w:rsidP="00B377EF">
      <w:r>
        <w:t xml:space="preserve">Рисунок 2 - </w:t>
      </w:r>
      <w:r>
        <w:t xml:space="preserve">Блок-схема с использованием элемента </w:t>
      </w:r>
      <w:r w:rsidRPr="00E53003">
        <w:t>“</w:t>
      </w:r>
      <w:r>
        <w:t>решение</w:t>
      </w:r>
      <w:r w:rsidRPr="00E53003">
        <w:t>”</w:t>
      </w:r>
    </w:p>
    <w:p w14:paraId="00C5051D" w14:textId="69CA2B2D" w:rsidR="000D0D06" w:rsidRDefault="000D0D06" w:rsidP="00EE608B">
      <w:pPr>
        <w:pStyle w:val="1"/>
      </w:pPr>
      <w:bookmarkStart w:id="6" w:name="_Toc57205431"/>
      <w:r>
        <w:lastRenderedPageBreak/>
        <w:t xml:space="preserve">Исходный код </w:t>
      </w:r>
      <w:r w:rsidR="00EE608B">
        <w:t xml:space="preserve">алгоритма </w:t>
      </w:r>
      <w:r w:rsidR="00EE608B" w:rsidRPr="00EE608B">
        <w:t>“</w:t>
      </w:r>
      <w:r w:rsidR="00EE608B">
        <w:t>Сортировка Шелла с параметрическим циклом</w:t>
      </w:r>
      <w:r w:rsidR="00EE608B" w:rsidRPr="00EE608B">
        <w:t>”</w:t>
      </w:r>
      <w:bookmarkEnd w:id="6"/>
    </w:p>
    <w:p w14:paraId="4817ACA7" w14:textId="67970FBA" w:rsidR="00EE608B" w:rsidRPr="00EE608B" w:rsidRDefault="00EE608B" w:rsidP="00EE608B">
      <w:pPr>
        <w:jc w:val="right"/>
      </w:pPr>
      <w:r>
        <w:t xml:space="preserve">Листинг 1 - </w:t>
      </w:r>
      <w:r w:rsidRPr="00EE608B">
        <w:t xml:space="preserve">Исходный код </w:t>
      </w:r>
      <w:r>
        <w:t>программы</w:t>
      </w:r>
      <w:r w:rsidRPr="00EE608B">
        <w:t xml:space="preserve"> 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параметрическим циклом”</w:t>
      </w:r>
    </w:p>
    <w:p w14:paraId="3290A56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722676B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48A57F4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010D28A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069A26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F87C14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j, x, d;</w:t>
      </w:r>
    </w:p>
    <w:p w14:paraId="360D95E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423BCC9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0B241C9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688F2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d = n / 2;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d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0; d /= 2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Сравниваем элементы на расстоянии шага</w:t>
      </w:r>
    </w:p>
    <w:p w14:paraId="5D480ED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+) </w:t>
      </w:r>
    </w:p>
    <w:p w14:paraId="306E929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CF9A88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30C42E4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j = i;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j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= d; j -= d) </w:t>
      </w:r>
    </w:p>
    <w:p w14:paraId="7130E3D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x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[j - d])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Если порядок неверный, меняем местами, затем уменьшаем шаг</w:t>
      </w:r>
    </w:p>
    <w:p w14:paraId="7BA26F5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rray[j] =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j - d];</w:t>
      </w:r>
    </w:p>
    <w:p w14:paraId="2196901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els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8216A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break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4FF0B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ay[j] = x;</w:t>
      </w:r>
    </w:p>
    <w:p w14:paraId="6768783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DD91D4B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D45800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6E4CF50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960731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%d 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242C351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EFC7C6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133B3919" w14:textId="48250C77" w:rsidR="00EE608B" w:rsidRDefault="00EE608B" w:rsidP="00EE608B">
      <w:pPr>
        <w:pStyle w:val="1"/>
      </w:pPr>
      <w:bookmarkStart w:id="7" w:name="_Toc57205432"/>
      <w:r>
        <w:t>Результат</w:t>
      </w:r>
      <w:r w:rsidRPr="00EE608B">
        <w:rPr>
          <w:lang w:val="en-US"/>
        </w:rPr>
        <w:t xml:space="preserve"> </w:t>
      </w:r>
      <w:r>
        <w:t>работы</w:t>
      </w:r>
      <w:bookmarkEnd w:id="7"/>
    </w:p>
    <w:p w14:paraId="505C0D3E" w14:textId="3E20F516" w:rsidR="00EE608B" w:rsidRDefault="00EE608B" w:rsidP="00EE608B">
      <w:r w:rsidRPr="00EE608B">
        <w:drawing>
          <wp:inline distT="0" distB="0" distL="0" distR="0" wp14:anchorId="027A6712" wp14:editId="74460B00">
            <wp:extent cx="6120130" cy="13423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4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73106" w14:textId="20D8DE5D" w:rsidR="007D6E1F" w:rsidRDefault="007D6E1F">
      <w:r>
        <w:t xml:space="preserve">Рисунок 3 – Результат работы программы </w:t>
      </w:r>
      <w:r w:rsidRPr="007D6E1F">
        <w:t>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параметрическим циклом</w:t>
      </w:r>
      <w:r w:rsidRPr="007D6E1F">
        <w:t>”</w:t>
      </w:r>
    </w:p>
    <w:p w14:paraId="3AD74B22" w14:textId="77777777" w:rsidR="007D6E1F" w:rsidRDefault="007D6E1F">
      <w:r>
        <w:br w:type="page"/>
      </w:r>
    </w:p>
    <w:p w14:paraId="2C004161" w14:textId="77777777" w:rsidR="00EE608B" w:rsidRPr="007D6E1F" w:rsidRDefault="00EE608B"/>
    <w:p w14:paraId="6B79EA65" w14:textId="04FDC929" w:rsidR="00EE608B" w:rsidRDefault="00EE608B" w:rsidP="00EE608B">
      <w:pPr>
        <w:pStyle w:val="1"/>
      </w:pPr>
      <w:bookmarkStart w:id="8" w:name="_Toc57205433"/>
      <w:r>
        <w:t xml:space="preserve">Исходный код алгоритма </w:t>
      </w:r>
      <w:r w:rsidRPr="00EE608B">
        <w:t>“</w:t>
      </w:r>
      <w:r>
        <w:t xml:space="preserve">Сортировка Шелла с </w:t>
      </w:r>
      <w:r>
        <w:t>циклом с предусловием</w:t>
      </w:r>
      <w:r w:rsidRPr="00EE608B">
        <w:t>”</w:t>
      </w:r>
      <w:bookmarkEnd w:id="8"/>
    </w:p>
    <w:p w14:paraId="3F22081F" w14:textId="2A38AC7F" w:rsidR="00EE608B" w:rsidRPr="00EE608B" w:rsidRDefault="00EE608B" w:rsidP="00EE608B">
      <w:pPr>
        <w:jc w:val="right"/>
      </w:pPr>
      <w:r>
        <w:t xml:space="preserve">Листинг </w:t>
      </w:r>
      <w:r w:rsidR="007D6E1F" w:rsidRPr="007D6E1F">
        <w:t>2</w:t>
      </w:r>
      <w:r>
        <w:t xml:space="preserve"> - </w:t>
      </w:r>
      <w:r w:rsidRPr="00EE608B">
        <w:t xml:space="preserve">Исходный код </w:t>
      </w:r>
      <w:r>
        <w:t>программы</w:t>
      </w:r>
      <w:r w:rsidRPr="00EE608B">
        <w:t xml:space="preserve"> 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</w:t>
      </w:r>
      <w:r>
        <w:t>цикло</w:t>
      </w:r>
      <w:r w:rsidRPr="00EE608B">
        <w:t>м</w:t>
      </w:r>
      <w:r>
        <w:t xml:space="preserve"> с предусловием</w:t>
      </w:r>
      <w:r w:rsidRPr="00EE608B">
        <w:t>”</w:t>
      </w:r>
    </w:p>
    <w:p w14:paraId="4B1DBAB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4E904D6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10F6433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527E0DF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8EAAD4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E06298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j, x, d;</w:t>
      </w:r>
    </w:p>
    <w:p w14:paraId="7D73E46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620D29E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0CE2C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d = n /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2;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E608B">
        <w:rPr>
          <w:rFonts w:ascii="Courier New" w:hAnsi="Courier New" w:cs="Courier New"/>
          <w:color w:val="008000"/>
          <w:sz w:val="20"/>
          <w:szCs w:val="20"/>
        </w:rPr>
        <w:t>/ Объявление массива и необходимых переменных</w:t>
      </w:r>
    </w:p>
    <w:p w14:paraId="3F64A2B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2C2353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d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0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Пока шаг больше нуля</w:t>
      </w:r>
    </w:p>
    <w:p w14:paraId="3F7F914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BF57A5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;</w:t>
      </w:r>
    </w:p>
    <w:p w14:paraId="3363D0E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whil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) </w:t>
      </w:r>
    </w:p>
    <w:p w14:paraId="1752BBB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BF8F88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79626B9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>j = i;</w:t>
      </w:r>
    </w:p>
    <w:p w14:paraId="4FC5796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j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= d) </w:t>
      </w:r>
    </w:p>
    <w:p w14:paraId="65D0768E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x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[j - d]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Если порядок неверный, меняем местами</w:t>
      </w:r>
    </w:p>
    <w:p w14:paraId="0961209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E2D30FA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array[j] =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j - d];</w:t>
      </w:r>
    </w:p>
    <w:p w14:paraId="56BCD005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j = j - d;</w:t>
      </w:r>
    </w:p>
    <w:p w14:paraId="24852A8E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3BE622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els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59C8407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break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5E0E5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[j] = x;</w:t>
      </w:r>
    </w:p>
    <w:p w14:paraId="1D58014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i++;</w:t>
      </w:r>
    </w:p>
    <w:p w14:paraId="543608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7F07B6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 xml:space="preserve">d = d /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2;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E608B">
        <w:rPr>
          <w:rFonts w:ascii="Courier New" w:hAnsi="Courier New" w:cs="Courier New"/>
          <w:color w:val="008000"/>
          <w:sz w:val="20"/>
          <w:szCs w:val="20"/>
        </w:rPr>
        <w:t>/ Уменьшаем шаг</w:t>
      </w:r>
    </w:p>
    <w:p w14:paraId="1FB9F52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BFECCD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905D8C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305A47B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27E609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E608B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154C7FA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2A78DF7A" w14:textId="5B3E4C97" w:rsidR="00EE608B" w:rsidRDefault="00EE608B" w:rsidP="00EE608B">
      <w:pPr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00D2F80" w14:textId="06FECCB7" w:rsidR="007D6E1F" w:rsidRDefault="007D6E1F" w:rsidP="007D6E1F">
      <w:pPr>
        <w:pStyle w:val="1"/>
      </w:pPr>
      <w:bookmarkStart w:id="9" w:name="_Toc57205434"/>
      <w:r>
        <w:t>Результат работы</w:t>
      </w:r>
      <w:bookmarkEnd w:id="9"/>
    </w:p>
    <w:p w14:paraId="78002F97" w14:textId="064AD722" w:rsidR="007D6E1F" w:rsidRDefault="007D6E1F" w:rsidP="007D6E1F">
      <w:r w:rsidRPr="007D6E1F">
        <w:drawing>
          <wp:inline distT="0" distB="0" distL="0" distR="0" wp14:anchorId="61AE494F" wp14:editId="6C20129D">
            <wp:extent cx="6120130" cy="1159510"/>
            <wp:effectExtent l="0" t="0" r="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23D7E" w14:textId="3A4562DD" w:rsidR="007D6E1F" w:rsidRDefault="007D6E1F" w:rsidP="007D6E1F">
      <w:r>
        <w:t xml:space="preserve">Рисунок </w:t>
      </w:r>
      <w:r>
        <w:t>4</w:t>
      </w:r>
      <w:r>
        <w:t xml:space="preserve"> – Результат работы программы </w:t>
      </w:r>
      <w:r w:rsidRPr="007D6E1F">
        <w:t>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</w:t>
      </w:r>
      <w:r>
        <w:t>цикло</w:t>
      </w:r>
      <w:r w:rsidRPr="00EE608B">
        <w:t>м</w:t>
      </w:r>
      <w:r>
        <w:t xml:space="preserve"> с предусловием</w:t>
      </w:r>
      <w:r w:rsidRPr="007D6E1F">
        <w:t>”</w:t>
      </w:r>
    </w:p>
    <w:p w14:paraId="002BDB5E" w14:textId="77777777" w:rsidR="007D6E1F" w:rsidRPr="007D6E1F" w:rsidRDefault="007D6E1F" w:rsidP="007D6E1F"/>
    <w:sectPr w:rsidR="007D6E1F" w:rsidRPr="007D6E1F" w:rsidSect="007D6E1F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9D8155" w14:textId="77777777" w:rsidR="00732E37" w:rsidRDefault="00732E37" w:rsidP="007D6E1F">
      <w:r>
        <w:separator/>
      </w:r>
    </w:p>
  </w:endnote>
  <w:endnote w:type="continuationSeparator" w:id="0">
    <w:p w14:paraId="619C7727" w14:textId="77777777" w:rsidR="00732E37" w:rsidRDefault="00732E37" w:rsidP="007D6E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86723886"/>
      <w:docPartObj>
        <w:docPartGallery w:val="Page Numbers (Bottom of Page)"/>
        <w:docPartUnique/>
      </w:docPartObj>
    </w:sdtPr>
    <w:sdtContent>
      <w:p w14:paraId="2C9E921F" w14:textId="0ED03BCE" w:rsidR="007D6E1F" w:rsidRDefault="007D6E1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D8666FB" w14:textId="77777777" w:rsidR="007D6E1F" w:rsidRDefault="007D6E1F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9E1093" w14:textId="77777777" w:rsidR="00732E37" w:rsidRDefault="00732E37" w:rsidP="007D6E1F">
      <w:r>
        <w:separator/>
      </w:r>
    </w:p>
  </w:footnote>
  <w:footnote w:type="continuationSeparator" w:id="0">
    <w:p w14:paraId="12805253" w14:textId="77777777" w:rsidR="00732E37" w:rsidRDefault="00732E37" w:rsidP="007D6E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0D0D06"/>
    <w:rsid w:val="001017C0"/>
    <w:rsid w:val="00163A86"/>
    <w:rsid w:val="00174E31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F553E"/>
    <w:rsid w:val="005F5976"/>
    <w:rsid w:val="00600E73"/>
    <w:rsid w:val="00610B04"/>
    <w:rsid w:val="00640C43"/>
    <w:rsid w:val="006E018E"/>
    <w:rsid w:val="00704891"/>
    <w:rsid w:val="00732E37"/>
    <w:rsid w:val="00753F26"/>
    <w:rsid w:val="007B1189"/>
    <w:rsid w:val="007B6195"/>
    <w:rsid w:val="007D6E1F"/>
    <w:rsid w:val="00836860"/>
    <w:rsid w:val="00873597"/>
    <w:rsid w:val="0088039D"/>
    <w:rsid w:val="00896D22"/>
    <w:rsid w:val="00931A75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377EF"/>
    <w:rsid w:val="00B4567A"/>
    <w:rsid w:val="00B76A6F"/>
    <w:rsid w:val="00B93D94"/>
    <w:rsid w:val="00BB129F"/>
    <w:rsid w:val="00C24656"/>
    <w:rsid w:val="00C765F9"/>
    <w:rsid w:val="00CC35F6"/>
    <w:rsid w:val="00CF0920"/>
    <w:rsid w:val="00D470B8"/>
    <w:rsid w:val="00D762DD"/>
    <w:rsid w:val="00D85A55"/>
    <w:rsid w:val="00E05F17"/>
    <w:rsid w:val="00E53003"/>
    <w:rsid w:val="00E53950"/>
    <w:rsid w:val="00EE3B6A"/>
    <w:rsid w:val="00EE608B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6E1F"/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C35F6"/>
    <w:pPr>
      <w:keepNext/>
      <w:keepLines/>
      <w:spacing w:before="240" w:line="360" w:lineRule="auto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CC35F6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List Paragraph"/>
    <w:basedOn w:val="a"/>
    <w:uiPriority w:val="34"/>
    <w:qFormat/>
    <w:rsid w:val="00CC35F6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B377EF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rsid w:val="00B377EF"/>
    <w:pPr>
      <w:spacing w:after="100"/>
    </w:pPr>
  </w:style>
  <w:style w:type="character" w:styleId="a7">
    <w:name w:val="Hyperlink"/>
    <w:basedOn w:val="a0"/>
    <w:uiPriority w:val="99"/>
    <w:unhideWhenUsed/>
    <w:rsid w:val="00B377EF"/>
    <w:rPr>
      <w:color w:val="0563C1" w:themeColor="hyperlink"/>
      <w:u w:val="single"/>
    </w:rPr>
  </w:style>
  <w:style w:type="paragraph" w:styleId="a8">
    <w:name w:val="header"/>
    <w:basedOn w:val="a"/>
    <w:link w:val="a9"/>
    <w:rsid w:val="007D6E1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7D6E1F"/>
    <w:rPr>
      <w:sz w:val="28"/>
      <w:szCs w:val="24"/>
    </w:rPr>
  </w:style>
  <w:style w:type="paragraph" w:styleId="aa">
    <w:name w:val="footer"/>
    <w:basedOn w:val="a"/>
    <w:link w:val="ab"/>
    <w:uiPriority w:val="99"/>
    <w:rsid w:val="007D6E1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D6E1F"/>
    <w:rPr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64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341F52-43E3-4231-AF11-0CDED826C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7</Pages>
  <Words>860</Words>
  <Characters>490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4</cp:revision>
  <cp:lastPrinted>2016-09-16T12:03:00Z</cp:lastPrinted>
  <dcterms:created xsi:type="dcterms:W3CDTF">2020-11-25T09:42:00Z</dcterms:created>
  <dcterms:modified xsi:type="dcterms:W3CDTF">2020-11-25T11:07:00Z</dcterms:modified>
</cp:coreProperties>
</file>